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object>
          <v:shape id="_x0000_i1025" o:spt="75" type="#_x0000_t75" style="height:551.5pt;width:308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41E72DA"/>
    <w:rsid w:val="141E7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character" w:default="1" w:styleId="2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2.0.89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06T07:22:00Z</dcterms:created>
  <dc:creator>Firza Khalisha Rinja</dc:creator>
  <cp:lastModifiedBy>Firza Khalisha Rinja</cp:lastModifiedBy>
  <dcterms:modified xsi:type="dcterms:W3CDTF">2019-09-06T07:24:3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8934</vt:lpwstr>
  </property>
</Properties>
</file>